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6FE125A3"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fldSimple w:instr=" DOCPROPERTY  Tdoc#  \* MERGEFORMAT ">
        <w:r w:rsidRPr="00E13F3D">
          <w:rPr>
            <w:b/>
            <w:i/>
            <w:noProof/>
            <w:sz w:val="28"/>
          </w:rPr>
          <w:t>S4</w:t>
        </w:r>
        <w:r w:rsidR="00506AC9">
          <w:rPr>
            <w:b/>
            <w:i/>
            <w:noProof/>
            <w:sz w:val="28"/>
          </w:rPr>
          <w:t>-</w:t>
        </w:r>
        <w:r w:rsidRPr="00E13F3D">
          <w:rPr>
            <w:b/>
            <w:i/>
            <w:noProof/>
            <w:sz w:val="28"/>
          </w:rPr>
          <w:t>230</w:t>
        </w:r>
        <w:r w:rsidR="00E84CF1">
          <w:rPr>
            <w:b/>
            <w:i/>
            <w:noProof/>
            <w:sz w:val="28"/>
          </w:rPr>
          <w:t>650</w:t>
        </w:r>
      </w:fldSimple>
    </w:p>
    <w:p w14:paraId="7CB45193" w14:textId="75CDDCAA" w:rsidR="001E41F3" w:rsidRPr="00447A0C" w:rsidRDefault="00C34409" w:rsidP="00E84CF1">
      <w:pPr>
        <w:pStyle w:val="CRCoverPage"/>
        <w:tabs>
          <w:tab w:val="left" w:pos="729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fldSimple w:instr=" DOCPROPERTY  Country  \* MERGEFORMAT "/>
      <w:fldSimple w:instr=" DOCPROPERTY  EndDate  \* MERGEFORMAT ">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fldSimple>
      <w:r w:rsidR="00E84CF1">
        <w:rPr>
          <w:b/>
          <w:noProof/>
          <w:sz w:val="24"/>
        </w:rPr>
        <w:tab/>
      </w:r>
      <w:r w:rsidR="00E84CF1" w:rsidRPr="00E84CF1">
        <w:rPr>
          <w:bCs/>
          <w:noProof/>
          <w:sz w:val="24"/>
        </w:rPr>
        <w:t>revision of S4-2304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w:t>
              </w:r>
              <w:r w:rsidR="00F90726">
                <w:rPr>
                  <w:b/>
                  <w:noProof/>
                  <w:sz w:val="28"/>
                </w:rPr>
                <w:t>3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000000">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6E1375" w:rsidR="001E41F3" w:rsidRPr="00CE45AE" w:rsidRDefault="00E84CF1" w:rsidP="00E13F3D">
            <w:pPr>
              <w:pStyle w:val="CRCoverPage"/>
              <w:spacing w:after="0"/>
              <w:jc w:val="center"/>
              <w:rPr>
                <w:b/>
                <w:noProof/>
                <w:sz w:val="28"/>
                <w:szCs w:val="28"/>
              </w:rPr>
            </w:pPr>
            <w:r>
              <w:rPr>
                <w:b/>
                <w:noProof/>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000000">
            <w:pPr>
              <w:pStyle w:val="CRCoverPage"/>
              <w:spacing w:after="0"/>
              <w:jc w:val="center"/>
              <w:rPr>
                <w:noProof/>
                <w:sz w:val="28"/>
              </w:rPr>
            </w:pPr>
            <w:fldSimple w:instr=" DOCPROPERTY  Version  \* MERGEFORMAT ">
              <w:r w:rsidR="00E13F3D" w:rsidRPr="00410371">
                <w:rPr>
                  <w:b/>
                  <w:noProof/>
                  <w:sz w:val="28"/>
                </w:rPr>
                <w:t>17.</w:t>
              </w:r>
              <w:r w:rsidR="00515108">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000000" w:rsidP="00447A0C">
            <w:pPr>
              <w:pStyle w:val="CRCoverPage"/>
              <w:tabs>
                <w:tab w:val="left" w:pos="4971"/>
              </w:tabs>
              <w:spacing w:after="0"/>
              <w:ind w:left="100"/>
              <w:rPr>
                <w:noProof/>
              </w:rPr>
            </w:pPr>
            <w:fldSimple w:instr=" DOCPROPERTY  CrTitle  \* MERGEFORMAT ">
              <w:r w:rsidR="00515108">
                <w:t xml:space="preserve">[EVEX] </w:t>
              </w:r>
              <w:r w:rsidR="00330503">
                <w:t xml:space="preserve">Provisioning of </w:t>
              </w:r>
              <w:r w:rsidR="00277894">
                <w:t>Data Collection and Reporting</w:t>
              </w:r>
              <w:r w:rsidR="00CE45AE">
                <w:t xml:space="preserve"> Configur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000000">
            <w:pPr>
              <w:pStyle w:val="CRCoverPage"/>
              <w:spacing w:after="0"/>
              <w:ind w:left="100"/>
              <w:rPr>
                <w:noProof/>
              </w:rPr>
            </w:pPr>
            <w:fldSimple w:instr=" DOCPROPERTY  SourceIfWg  \* MERGEFORMAT ">
              <w:r w:rsidR="00E13F3D">
                <w:rPr>
                  <w:noProof/>
                </w:rPr>
                <w:t xml:space="preserve">Qualcomm </w:t>
              </w:r>
              <w:r w:rsidR="00E54ADF">
                <w:rPr>
                  <w:noProof/>
                </w:rPr>
                <w:t>I</w:t>
              </w:r>
              <w:r w:rsidR="00E13F3D">
                <w:rPr>
                  <w:noProof/>
                </w:rPr>
                <w:t>ncorporated</w:t>
              </w:r>
            </w:fldSimple>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000000">
            <w:pPr>
              <w:pStyle w:val="CRCoverPage"/>
              <w:spacing w:after="0"/>
              <w:ind w:left="100"/>
              <w:rPr>
                <w:noProof/>
              </w:rPr>
            </w:pPr>
            <w:fldSimple w:instr=" DOCPROPERTY  ResDate  \* MERGEFORMAT ">
              <w:r w:rsidR="00D24991">
                <w:rPr>
                  <w:noProof/>
                </w:rPr>
                <w:t>202</w:t>
              </w:r>
              <w:r w:rsidR="004D72B5">
                <w:rPr>
                  <w:noProof/>
                </w:rPr>
                <w:t>3</w:t>
              </w:r>
              <w:r w:rsidR="00335270">
                <w:rPr>
                  <w:noProof/>
                </w:rPr>
                <w:t>-</w:t>
              </w:r>
              <w:r w:rsidR="00C34409">
                <w:rPr>
                  <w:noProof/>
                </w:rPr>
                <w:t>0</w:t>
              </w:r>
              <w:r w:rsidR="00CE45AE">
                <w:rPr>
                  <w:noProof/>
                </w:rPr>
                <w:t>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000000">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FBA3716" w14:textId="2009C7AC" w:rsidR="00FF60AB" w:rsidRDefault="00FF60AB" w:rsidP="00642BF4">
            <w:pPr>
              <w:pStyle w:val="B1"/>
              <w:numPr>
                <w:ilvl w:val="0"/>
                <w:numId w:val="8"/>
              </w:numPr>
              <w:spacing w:after="0"/>
              <w:ind w:left="555"/>
              <w:rPr>
                <w:rFonts w:ascii="Arial" w:hAnsi="Arial" w:cs="Arial"/>
              </w:rPr>
            </w:pPr>
            <w:r>
              <w:rPr>
                <w:rFonts w:ascii="Arial" w:hAnsi="Arial" w:cs="Arial"/>
              </w:rPr>
              <w:t xml:space="preserve">Clause 4,1: Minor </w:t>
            </w:r>
            <w:r w:rsidR="000D037D">
              <w:rPr>
                <w:rFonts w:ascii="Arial" w:hAnsi="Arial" w:cs="Arial"/>
              </w:rPr>
              <w:t xml:space="preserve">wording correction, and addition of NOTE 1 </w:t>
            </w:r>
            <w:r w:rsidR="0003404D">
              <w:rPr>
                <w:rFonts w:ascii="Arial" w:hAnsi="Arial" w:cs="Arial"/>
              </w:rPr>
              <w:t xml:space="preserve">regarding </w:t>
            </w:r>
            <w:r w:rsidR="0045241E">
              <w:rPr>
                <w:rFonts w:ascii="Arial" w:hAnsi="Arial" w:cs="Arial"/>
              </w:rPr>
              <w:t xml:space="preserve">user consent for UE data collection, reporting and exposure, and NOTE 2 </w:t>
            </w:r>
            <w:r w:rsidR="00C74FFD">
              <w:rPr>
                <w:rFonts w:ascii="Arial" w:hAnsi="Arial" w:cs="Arial"/>
              </w:rPr>
              <w:t>regarding compliance with regulatory requirements.</w:t>
            </w:r>
          </w:p>
          <w:p w14:paraId="04D8F412" w14:textId="03791694" w:rsidR="00642BF4" w:rsidRDefault="00642BF4" w:rsidP="00642BF4">
            <w:pPr>
              <w:pStyle w:val="B1"/>
              <w:numPr>
                <w:ilvl w:val="0"/>
                <w:numId w:val="8"/>
              </w:numPr>
              <w:spacing w:after="0"/>
              <w:ind w:left="555"/>
              <w:rPr>
                <w:rFonts w:ascii="Arial" w:hAnsi="Arial" w:cs="Arial"/>
              </w:rPr>
            </w:pPr>
            <w:r>
              <w:rPr>
                <w:rFonts w:ascii="Arial" w:hAnsi="Arial" w:cs="Arial"/>
              </w:rPr>
              <w:t>Clause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322EA612" w:rsidR="00F328C3" w:rsidRPr="00F328C3" w:rsidRDefault="00F328C3" w:rsidP="00AD3AC9">
            <w:pPr>
              <w:pStyle w:val="CRCoverPage"/>
              <w:numPr>
                <w:ilvl w:val="1"/>
                <w:numId w:val="8"/>
              </w:numPr>
              <w:spacing w:after="0"/>
              <w:ind w:left="828" w:hanging="277"/>
              <w:rPr>
                <w:noProof/>
              </w:rPr>
            </w:pPr>
            <w:r>
              <w:rPr>
                <w:rFonts w:cs="Arial"/>
              </w:rPr>
              <w:t xml:space="preserve">Addition of NOTE </w:t>
            </w:r>
            <w:r w:rsidR="00C74FFD">
              <w:rPr>
                <w:rFonts w:cs="Arial"/>
              </w:rPr>
              <w:t xml:space="preserve">0 </w:t>
            </w:r>
            <w:r>
              <w:rPr>
                <w:rFonts w:cs="Arial"/>
              </w:rPr>
              <w:t xml:space="preserve">regarding </w:t>
            </w:r>
            <w:r w:rsidR="00875C7F">
              <w:rPr>
                <w:rFonts w:cs="Arial"/>
              </w:rPr>
              <w:t>potential restrictions o</w:t>
            </w:r>
            <w:r w:rsidR="00D32FFF">
              <w:rPr>
                <w:rFonts w:cs="Arial"/>
              </w:rPr>
              <w:t xml:space="preserve">n provisioning of </w:t>
            </w:r>
            <w:r w:rsidR="00875C7F">
              <w:rPr>
                <w:rFonts w:cs="Arial"/>
              </w:rPr>
              <w:t>data sampling frequency a</w:t>
            </w:r>
            <w:r w:rsidR="00D1028D">
              <w:rPr>
                <w:rFonts w:cs="Arial"/>
              </w:rPr>
              <w:t>nd/or location filter</w:t>
            </w:r>
            <w:r w:rsidR="00806213">
              <w:rPr>
                <w:rFonts w:cs="Arial"/>
              </w:rPr>
              <w:t xml:space="preserve">ing information due to </w:t>
            </w:r>
            <w:r w:rsidR="00875C7F">
              <w:rPr>
                <w:rFonts w:cs="Arial"/>
              </w:rPr>
              <w:t>mobile operator policy</w:t>
            </w:r>
            <w:r w:rsidR="00806213">
              <w:rPr>
                <w:rFonts w:cs="Arial"/>
              </w:rPr>
              <w:t>.</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r>
              <w:rPr>
                <w:noProof/>
              </w:rPr>
              <w:t xml:space="preserve">4.1, </w:t>
            </w:r>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0" w:name="_Toc114658027"/>
      <w:bookmarkStart w:id="11" w:name="_Toc114658029"/>
      <w:bookmarkEnd w:id="1"/>
      <w:bookmarkEnd w:id="2"/>
      <w:bookmarkEnd w:id="3"/>
      <w:bookmarkEnd w:id="4"/>
      <w:bookmarkEnd w:id="5"/>
      <w:bookmarkEnd w:id="6"/>
      <w:bookmarkEnd w:id="7"/>
      <w:bookmarkEnd w:id="8"/>
      <w:bookmarkEnd w:id="9"/>
      <w:r w:rsidRPr="00057D2F">
        <w:t>4.1</w:t>
      </w:r>
      <w:r w:rsidRPr="00057D2F">
        <w:tab/>
        <w:t>General</w:t>
      </w:r>
      <w:bookmarkEnd w:id="10"/>
    </w:p>
    <w:p w14:paraId="598A240A" w14:textId="50D1E434"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2" w:author="Richard Bradbury" w:date="2023-04-14T10:57:00Z">
        <w:r w:rsidR="0014409D">
          <w:t>,</w:t>
        </w:r>
      </w:ins>
      <w:r w:rsidRPr="00057D2F">
        <w:t xml:space="preserve"> </w:t>
      </w:r>
      <w:del w:id="13" w:author="Qualcomm+BBC+ATT (041923)" w:date="2023-04-19T07:49:00Z">
        <w:r w:rsidRPr="00057D2F" w:rsidDel="00C21DBC">
          <w:delText xml:space="preserve">and </w:delText>
        </w:r>
      </w:del>
      <w:r w:rsidRPr="00057D2F">
        <w:t xml:space="preserve">reporting </w:t>
      </w:r>
      <w:ins w:id="14" w:author="Qualcomm+BBC+ATT (041923)" w:date="2023-04-19T07:49:00Z">
        <w:r w:rsidR="00C21DBC">
          <w:t xml:space="preserve">and subsequent 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447F9926" w14:textId="77777777" w:rsidR="00C21DBC" w:rsidRDefault="00C21DBC" w:rsidP="00C21DBC">
      <w:pPr>
        <w:pStyle w:val="NO"/>
        <w:rPr>
          <w:ins w:id="15" w:author="Qualcomm+BBC+ATT (041923)" w:date="2023-04-19T07:50:00Z"/>
        </w:rPr>
      </w:pPr>
      <w:ins w:id="16" w:author="Qualcomm+BBC+ATT (041923)" w:date="2023-04-19T07:50:00Z">
        <w:r>
          <w:t>NOTE 1:</w:t>
        </w:r>
        <w:r>
          <w:tab/>
          <w:t xml:space="preserve">It is presumed that the user has granted consent for its UE data to be collected, reported and subsequently exposed by means outside the scope of the present document (e.g.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6E2328A9" w:rsidR="0014409D" w:rsidRDefault="00C21DBC" w:rsidP="00C21DBC">
      <w:pPr>
        <w:pStyle w:val="NO"/>
        <w:rPr>
          <w:ins w:id="17" w:author="Richard Bradbury" w:date="2023-04-14T10:58:00Z"/>
        </w:rPr>
      </w:pPr>
      <w:ins w:id="18" w:author="Qualcomm+BBC+ATT (041923)" w:date="2023-04-19T07:50:00Z">
        <w:r>
          <w:t>NOTE 2:</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i.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1"/>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24DDFAA5"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19" w:author="Qualcomm+BBC+ATT (041923)" w:date="2023-04-19T07:50:00Z">
        <w:r w:rsidR="00C21DBC">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0" w:author="Qualcomm+BBC+ATT (041923)" w:date="2023-04-19T07:52:00Z">
        <w:r w:rsidR="00C21DBC">
          <w:t xml:space="preserve"> (e.g., sampling frequency, location filter) and/or how the collected data is to be reported by them (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1BB80FB5" w:rsidR="00087C47" w:rsidRDefault="00C21DBC" w:rsidP="00087C47">
      <w:pPr>
        <w:pStyle w:val="NO"/>
        <w:rPr>
          <w:ins w:id="21" w:author="Richard Bradbury" w:date="2023-04-14T10:49:00Z"/>
        </w:rPr>
      </w:pPr>
      <w:ins w:id="22" w:author="Qualcomm+BBC+ATT (041923)" w:date="2023-04-19T07:52:00Z">
        <w:r>
          <w:t>NOTE 0:</w:t>
        </w:r>
        <w:r>
          <w:tab/>
          <w:t>Provisioning of sampling frequency and/or location filters may be limited by MNO policy, for example to limit resource impacts on the 5G System, and the Data Collection AF is expected to reject provisioning information containing out-of-policy values.</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2318B40D"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23" w:author="Qualcomm+BBC+ATT (041923)" w:date="2023-04-19T07:53:00Z">
        <w:r w:rsidR="00C21DBC">
          <w:t xml:space="preserve">The client configuration specifies what data is to be collected, and additionally specifies how that data is to be sampled (e.g., sampling frequency, location filter) and/or how the collected data is to be reported (e.g., reporting probability, reporting frequency, 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24" w:name="_Toc114658035"/>
      <w:bookmarkStart w:id="25" w:name="_Toc114658037"/>
      <w:bookmarkStart w:id="26" w:name="_Toc114658038"/>
      <w:r w:rsidRPr="00057D2F">
        <w:t>4.6</w:t>
      </w:r>
      <w:r w:rsidRPr="00057D2F">
        <w:tab/>
        <w:t>Domain model</w:t>
      </w:r>
      <w:bookmarkEnd w:id="24"/>
    </w:p>
    <w:p w14:paraId="33CA59BA" w14:textId="77777777" w:rsidR="00D40468" w:rsidRPr="00057D2F" w:rsidRDefault="00D40468" w:rsidP="00D40468">
      <w:pPr>
        <w:pStyle w:val="Heading3"/>
      </w:pPr>
      <w:bookmarkStart w:id="27" w:name="_Toc114658036"/>
      <w:r w:rsidRPr="00057D2F">
        <w:t>4.6.1</w:t>
      </w:r>
      <w:r w:rsidRPr="00057D2F">
        <w:tab/>
        <w:t>General</w:t>
      </w:r>
      <w:bookmarkEnd w:id="27"/>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28" w:author="Charles Lo" w:date="2023-04-03T09:53:00Z"/>
        </w:rPr>
      </w:pPr>
      <w:del w:id="29"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53.25pt" o:ole="">
              <v:imagedata r:id="rId13" o:title=""/>
            </v:shape>
            <o:OLEObject Type="Embed" ProgID="Visio.Drawing.15" ShapeID="_x0000_i1025" DrawAspect="Content" ObjectID="_1743398437" r:id="rId14"/>
          </w:object>
        </w:r>
      </w:del>
    </w:p>
    <w:p w14:paraId="5095F187" w14:textId="0E59B5C3" w:rsidR="00D40468" w:rsidRPr="00057D2F" w:rsidRDefault="00F97F82" w:rsidP="00D40468">
      <w:pPr>
        <w:keepNext/>
        <w:jc w:val="center"/>
      </w:pPr>
      <w:r>
        <w:object w:dxaOrig="9600" w:dyaOrig="10260" w14:anchorId="6D0087FC">
          <v:shape id="_x0000_i1026" type="#_x0000_t75" style="width:389.25pt;height:436.5pt" o:ole="">
            <v:imagedata r:id="rId15" o:title="" croptop="2293f" cropleft="2365f" cropright="3219f"/>
          </v:shape>
          <o:OLEObject Type="Embed" ProgID="Visio.Drawing.15" ShapeID="_x0000_i1026" DrawAspect="Content" ObjectID="_1743398438" r:id="rId16"/>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74FD2A20" w14:textId="77777777" w:rsidR="00C21DBC" w:rsidRDefault="00C21DBC" w:rsidP="00C21DBC">
      <w:pPr>
        <w:keepLines/>
        <w:rPr>
          <w:ins w:id="30" w:author="Qualcomm+BBC+ATT (041923)" w:date="2023-04-19T07:55:00Z"/>
        </w:rPr>
      </w:pPr>
      <w:ins w:id="31" w:author="Qualcomm+BBC+ATT (041923)" w:date="2023-04-19T07:5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2F460AD5" w:rsidR="00306103" w:rsidRDefault="00C21DBC" w:rsidP="00C21DBC">
      <w:pPr>
        <w:keepLines/>
        <w:rPr>
          <w:ins w:id="32" w:author="Charles Lo (031723)" w:date="2023-03-17T08:42:00Z"/>
        </w:rPr>
      </w:pPr>
      <w:ins w:id="33" w:author="Qualcomm+BBC+ATT (041923)" w:date="2023-04-19T07:55:00Z">
        <w:r>
          <w:rPr>
            <w:i/>
            <w:iCs/>
          </w:rPr>
          <w:lastRenderedPageBreak/>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lastRenderedPageBreak/>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25"/>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C21DBC" w:rsidRPr="00057D2F" w14:paraId="37E51099" w14:textId="77777777" w:rsidTr="00D823A3">
        <w:trPr>
          <w:ins w:id="34" w:author="Charles Lo" w:date="2023-04-03T09:48:00Z"/>
        </w:trPr>
        <w:tc>
          <w:tcPr>
            <w:tcW w:w="2689" w:type="dxa"/>
          </w:tcPr>
          <w:p w14:paraId="4AFCAD68" w14:textId="6397E086" w:rsidR="00C21DBC" w:rsidRPr="00057D2F" w:rsidRDefault="00C21DBC" w:rsidP="00C21DBC">
            <w:pPr>
              <w:pStyle w:val="TAL"/>
              <w:rPr>
                <w:ins w:id="35" w:author="Charles Lo" w:date="2023-04-03T09:48:00Z"/>
              </w:rPr>
            </w:pPr>
            <w:ins w:id="36" w:author="Qualcomm+BBC+ATT (041923)" w:date="2023-04-19T07:58:00Z">
              <w:r>
                <w:t>Data sampling rules</w:t>
              </w:r>
            </w:ins>
          </w:p>
        </w:tc>
        <w:tc>
          <w:tcPr>
            <w:tcW w:w="1275" w:type="dxa"/>
          </w:tcPr>
          <w:p w14:paraId="5A955668" w14:textId="5DB8C5B5" w:rsidR="00C21DBC" w:rsidRPr="00057D2F" w:rsidRDefault="00C21DBC" w:rsidP="00C21DBC">
            <w:pPr>
              <w:pStyle w:val="TAC"/>
              <w:rPr>
                <w:ins w:id="37" w:author="Charles Lo" w:date="2023-04-03T09:48:00Z"/>
              </w:rPr>
            </w:pPr>
            <w:ins w:id="38" w:author="Qualcomm+BBC+ATT (041923)" w:date="2023-04-19T07:58:00Z">
              <w:r>
                <w:t>0..*</w:t>
              </w:r>
            </w:ins>
          </w:p>
        </w:tc>
        <w:tc>
          <w:tcPr>
            <w:tcW w:w="5665" w:type="dxa"/>
          </w:tcPr>
          <w:p w14:paraId="3950FC57" w14:textId="77777777" w:rsidR="00C21DBC" w:rsidRDefault="00C21DBC" w:rsidP="00C21DBC">
            <w:pPr>
              <w:pStyle w:val="TAL"/>
              <w:spacing w:after="120"/>
              <w:rPr>
                <w:ins w:id="39" w:author="Qualcomm+BBC+ATT (041923)" w:date="2023-04-19T07:58:00Z"/>
              </w:rPr>
            </w:pPr>
            <w:ins w:id="40" w:author="Qualcomm+BBC+ATT (041923)" w:date="2023-04-19T07:58: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p w14:paraId="2E20B5A4" w14:textId="4FCEDA4A" w:rsidR="00C21DBC" w:rsidRPr="00057D2F" w:rsidRDefault="00C21DBC" w:rsidP="00C21DBC">
            <w:pPr>
              <w:pStyle w:val="TAL"/>
              <w:rPr>
                <w:ins w:id="41" w:author="Charles Lo" w:date="2023-04-03T09:48:00Z"/>
              </w:rPr>
            </w:pPr>
            <w:ins w:id="42" w:author="Qualcomm+BBC+ATT (041923)" w:date="2023-04-19T07:58:00Z">
              <w:r>
                <w:t xml:space="preserve">Default values </w:t>
              </w:r>
              <w:r w:rsidRPr="009B5746">
                <w:rPr>
                  <w:color w:val="00B050"/>
                </w:rPr>
                <w:t xml:space="preserve">which are ASP-proprietary and may depend on the SLA between the ASP and the MNO </w:t>
              </w:r>
              <w:r>
                <w:t>shall be assumed by the Data Collection AF for any rules that are omitted.</w:t>
              </w:r>
            </w:ins>
          </w:p>
        </w:tc>
      </w:tr>
      <w:tr w:rsidR="00C21DBC" w:rsidRPr="00057D2F" w14:paraId="1E1E0833" w14:textId="77777777" w:rsidTr="00D823A3">
        <w:trPr>
          <w:ins w:id="43" w:author="Charles Lo" w:date="2023-04-03T09:48:00Z"/>
        </w:trPr>
        <w:tc>
          <w:tcPr>
            <w:tcW w:w="2689" w:type="dxa"/>
          </w:tcPr>
          <w:p w14:paraId="76D10FDD" w14:textId="7B7D3721" w:rsidR="00C21DBC" w:rsidRPr="00057D2F" w:rsidRDefault="00C21DBC" w:rsidP="00C21DBC">
            <w:pPr>
              <w:pStyle w:val="TAL"/>
              <w:keepNext w:val="0"/>
              <w:rPr>
                <w:ins w:id="44" w:author="Charles Lo" w:date="2023-04-03T09:48:00Z"/>
              </w:rPr>
            </w:pPr>
            <w:ins w:id="45" w:author="Qualcomm+BBC+ATT (041923)" w:date="2023-04-19T07:58:00Z">
              <w:r>
                <w:t>Data reporting rules</w:t>
              </w:r>
            </w:ins>
          </w:p>
        </w:tc>
        <w:tc>
          <w:tcPr>
            <w:tcW w:w="1275" w:type="dxa"/>
          </w:tcPr>
          <w:p w14:paraId="4D5A86FF" w14:textId="3156F718" w:rsidR="00C21DBC" w:rsidRPr="00057D2F" w:rsidRDefault="00C21DBC" w:rsidP="00C21DBC">
            <w:pPr>
              <w:pStyle w:val="TAC"/>
              <w:keepNext w:val="0"/>
              <w:rPr>
                <w:ins w:id="46" w:author="Charles Lo" w:date="2023-04-03T09:48:00Z"/>
              </w:rPr>
            </w:pPr>
            <w:ins w:id="47" w:author="Qualcomm+BBC+ATT (041923)" w:date="2023-04-19T07:58:00Z">
              <w:r>
                <w:t>0..*</w:t>
              </w:r>
            </w:ins>
          </w:p>
        </w:tc>
        <w:tc>
          <w:tcPr>
            <w:tcW w:w="5665" w:type="dxa"/>
          </w:tcPr>
          <w:p w14:paraId="4A82EAE4" w14:textId="77777777" w:rsidR="00C21DBC" w:rsidRDefault="00C21DBC" w:rsidP="00C21DBC">
            <w:pPr>
              <w:pStyle w:val="TAL"/>
              <w:spacing w:after="120"/>
              <w:rPr>
                <w:ins w:id="48" w:author="Qualcomm+BBC+ATT (041923)" w:date="2023-04-19T07:58:00Z"/>
              </w:rPr>
            </w:pPr>
            <w:ins w:id="49" w:author="Qualcomm+BBC+ATT (041923)" w:date="2023-04-19T07:58: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33D4A8DB" w:rsidR="00C21DBC" w:rsidRPr="00057D2F" w:rsidRDefault="00C21DBC" w:rsidP="00C21DBC">
            <w:pPr>
              <w:pStyle w:val="TAL"/>
              <w:rPr>
                <w:ins w:id="50" w:author="Charles Lo" w:date="2023-04-03T09:48:00Z"/>
              </w:rPr>
            </w:pPr>
            <w:ins w:id="51" w:author="Qualcomm+BBC+ATT (041923)" w:date="2023-04-19T07:58:00Z">
              <w:r>
                <w:t xml:space="preserve">Default values </w:t>
              </w:r>
              <w:r w:rsidRPr="009643DC">
                <w:rPr>
                  <w:color w:val="00B050"/>
                </w:rPr>
                <w:t>which are ASP-proprietary and may depend on the SLA between the ASP and the MNO</w:t>
              </w:r>
              <w:r>
                <w:rPr>
                  <w:color w:val="00B050"/>
                </w:rPr>
                <w:t xml:space="preserve"> </w:t>
              </w:r>
              <w:r>
                <w:t>shall be assumed by the Data Collection AF for any rules that are omitted.</w:t>
              </w:r>
            </w:ins>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lastRenderedPageBreak/>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C21DBC" w:rsidRPr="00057D2F" w14:paraId="4BDB372A" w14:textId="77777777" w:rsidTr="004D4E9F">
        <w:trPr>
          <w:ins w:id="52" w:author="Charles Lo" w:date="2023-04-03T09:49:00Z"/>
        </w:trPr>
        <w:tc>
          <w:tcPr>
            <w:tcW w:w="2688" w:type="dxa"/>
          </w:tcPr>
          <w:p w14:paraId="175A6200" w14:textId="55E2A1E5" w:rsidR="00C21DBC" w:rsidRPr="00057D2F" w:rsidRDefault="00C21DBC" w:rsidP="00C21DBC">
            <w:pPr>
              <w:pStyle w:val="TAL"/>
              <w:rPr>
                <w:ins w:id="53" w:author="Charles Lo" w:date="2023-04-03T09:49:00Z"/>
              </w:rPr>
            </w:pPr>
            <w:ins w:id="54" w:author="Qualcomm+BBC+ATT (041923)" w:date="2023-04-19T07:59:00Z">
              <w:r>
                <w:t>Data sampling rules</w:t>
              </w:r>
            </w:ins>
          </w:p>
        </w:tc>
        <w:tc>
          <w:tcPr>
            <w:tcW w:w="1147" w:type="dxa"/>
          </w:tcPr>
          <w:p w14:paraId="016E4B15" w14:textId="7E4926B0" w:rsidR="00C21DBC" w:rsidRPr="00057D2F" w:rsidRDefault="00C21DBC" w:rsidP="00C21DBC">
            <w:pPr>
              <w:pStyle w:val="TAC"/>
              <w:rPr>
                <w:ins w:id="55" w:author="Charles Lo" w:date="2023-04-03T09:49:00Z"/>
              </w:rPr>
            </w:pPr>
            <w:ins w:id="56" w:author="Qualcomm+BBC+ATT (041923)" w:date="2023-04-19T07:59:00Z">
              <w:r>
                <w:t>1..*</w:t>
              </w:r>
            </w:ins>
          </w:p>
        </w:tc>
        <w:tc>
          <w:tcPr>
            <w:tcW w:w="5794" w:type="dxa"/>
          </w:tcPr>
          <w:p w14:paraId="7F431721" w14:textId="506DBD63" w:rsidR="00C21DBC" w:rsidRPr="00057D2F" w:rsidRDefault="00C21DBC" w:rsidP="00C21DBC">
            <w:pPr>
              <w:pStyle w:val="TAL"/>
              <w:rPr>
                <w:ins w:id="57" w:author="Charles Lo" w:date="2023-04-03T09:49:00Z"/>
              </w:rPr>
            </w:pPr>
            <w:ins w:id="58" w:author="Qualcomm+BBC+ATT (041923)" w:date="2023-04-19T07:59:00Z">
              <w:r>
                <w:t xml:space="preserve">Instructions on how the subset of domain-specific parameters associated with the Event ID are to be sampled by the data collection client (e.g., sampling </w:t>
              </w:r>
              <w:proofErr w:type="spellStart"/>
              <w:r>
                <w:t>frequenct</w:t>
              </w:r>
              <w:proofErr w:type="spellEnd"/>
              <w:r>
                <w:t>, location filter).</w:t>
              </w:r>
            </w:ins>
          </w:p>
        </w:tc>
      </w:tr>
      <w:tr w:rsidR="00C21DBC" w:rsidRPr="00057D2F" w14:paraId="38A391AA" w14:textId="77777777" w:rsidTr="004D4E9F">
        <w:trPr>
          <w:ins w:id="59" w:author="Charles Lo" w:date="2023-04-03T09:49:00Z"/>
        </w:trPr>
        <w:tc>
          <w:tcPr>
            <w:tcW w:w="2688" w:type="dxa"/>
          </w:tcPr>
          <w:p w14:paraId="053168CB" w14:textId="6F50861D" w:rsidR="00C21DBC" w:rsidRPr="00057D2F" w:rsidRDefault="00C21DBC" w:rsidP="00C21DBC">
            <w:pPr>
              <w:pStyle w:val="TAL"/>
              <w:rPr>
                <w:ins w:id="60" w:author="Charles Lo" w:date="2023-04-03T09:49:00Z"/>
              </w:rPr>
            </w:pPr>
            <w:ins w:id="61" w:author="Qualcomm+BBC+ATT (041923)" w:date="2023-04-19T07:59:00Z">
              <w:r>
                <w:t>Data reporting rules</w:t>
              </w:r>
            </w:ins>
          </w:p>
        </w:tc>
        <w:tc>
          <w:tcPr>
            <w:tcW w:w="1147" w:type="dxa"/>
          </w:tcPr>
          <w:p w14:paraId="538DF229" w14:textId="1E3956FE" w:rsidR="00C21DBC" w:rsidRPr="00057D2F" w:rsidRDefault="00C21DBC" w:rsidP="00C21DBC">
            <w:pPr>
              <w:pStyle w:val="TAC"/>
              <w:rPr>
                <w:ins w:id="62" w:author="Charles Lo" w:date="2023-04-03T09:49:00Z"/>
              </w:rPr>
            </w:pPr>
            <w:ins w:id="63" w:author="Qualcomm+BBC+ATT (041923)" w:date="2023-04-19T07:59:00Z">
              <w:r>
                <w:t>1..*</w:t>
              </w:r>
            </w:ins>
          </w:p>
        </w:tc>
        <w:tc>
          <w:tcPr>
            <w:tcW w:w="5794" w:type="dxa"/>
          </w:tcPr>
          <w:p w14:paraId="078FF480" w14:textId="075BED31" w:rsidR="00C21DBC" w:rsidRPr="00057D2F" w:rsidRDefault="00C21DBC" w:rsidP="00C21DBC">
            <w:pPr>
              <w:pStyle w:val="TAL"/>
              <w:rPr>
                <w:ins w:id="64" w:author="Charles Lo" w:date="2023-04-03T09:49:00Z"/>
              </w:rPr>
            </w:pPr>
            <w:ins w:id="65" w:author="Qualcomm+BBC+ATT (041923)" w:date="2023-04-19T07:59:00Z">
              <w:r>
                <w:t>Instructions on how the data collection client is to report data to the Data Collection AF (e.g., reporting probability, reporting frequency, reporting format, data packaging strategy).</w:t>
              </w:r>
            </w:ins>
          </w:p>
        </w:tc>
      </w:tr>
      <w:bookmarkEnd w:id="26"/>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7212AB" w14:textId="77777777" w:rsidR="00FC0128" w:rsidRDefault="00FC0128">
      <w:r>
        <w:separator/>
      </w:r>
    </w:p>
  </w:endnote>
  <w:endnote w:type="continuationSeparator" w:id="0">
    <w:p w14:paraId="59DA4CA6" w14:textId="77777777" w:rsidR="00FC0128" w:rsidRDefault="00FC0128">
      <w:r>
        <w:continuationSeparator/>
      </w:r>
    </w:p>
  </w:endnote>
  <w:endnote w:type="continuationNotice" w:id="1">
    <w:p w14:paraId="7F9387B2" w14:textId="77777777" w:rsidR="00FC0128" w:rsidRDefault="00FC01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C7FA80" w14:textId="77777777" w:rsidR="00FC0128" w:rsidRDefault="00FC0128">
      <w:r>
        <w:separator/>
      </w:r>
    </w:p>
  </w:footnote>
  <w:footnote w:type="continuationSeparator" w:id="0">
    <w:p w14:paraId="3E6523B9" w14:textId="77777777" w:rsidR="00FC0128" w:rsidRDefault="00FC0128">
      <w:r>
        <w:continuationSeparator/>
      </w:r>
    </w:p>
  </w:footnote>
  <w:footnote w:type="continuationNotice" w:id="1">
    <w:p w14:paraId="425C515C" w14:textId="77777777" w:rsidR="00FC0128" w:rsidRDefault="00FC01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Qualcomm+BBC+ATT (041923)">
    <w15:presenceInfo w15:providerId="None" w15:userId="Qualcomm+BBC+ATT (041923)"/>
  </w15:person>
  <w15:person w15:author="Charles Lo">
    <w15:presenceInfo w15:providerId="None" w15:userId="Charles Lo"/>
  </w15:person>
  <w15:person w15:author="Charles Lo (031723)">
    <w15:presenceInfo w15:providerId="None" w15:userId="Charles Lo (031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404D"/>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37D"/>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479AF"/>
    <w:rsid w:val="00253210"/>
    <w:rsid w:val="002550E9"/>
    <w:rsid w:val="002554FB"/>
    <w:rsid w:val="00256B0C"/>
    <w:rsid w:val="00257DC3"/>
    <w:rsid w:val="0026004D"/>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072E"/>
    <w:rsid w:val="002C2196"/>
    <w:rsid w:val="002C28B5"/>
    <w:rsid w:val="002C63A2"/>
    <w:rsid w:val="002D72C2"/>
    <w:rsid w:val="002E2202"/>
    <w:rsid w:val="002E227C"/>
    <w:rsid w:val="002E33BE"/>
    <w:rsid w:val="002E43AC"/>
    <w:rsid w:val="002E472E"/>
    <w:rsid w:val="002E49A0"/>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4989"/>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C4B"/>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241E"/>
    <w:rsid w:val="00455637"/>
    <w:rsid w:val="00461A63"/>
    <w:rsid w:val="00463A9A"/>
    <w:rsid w:val="0047350E"/>
    <w:rsid w:val="00474112"/>
    <w:rsid w:val="00477B5F"/>
    <w:rsid w:val="00483D00"/>
    <w:rsid w:val="004928F4"/>
    <w:rsid w:val="004971EE"/>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3DDD"/>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073A5"/>
    <w:rsid w:val="006106A2"/>
    <w:rsid w:val="00611CBC"/>
    <w:rsid w:val="00614048"/>
    <w:rsid w:val="00621188"/>
    <w:rsid w:val="00623B2B"/>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365EB"/>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6E6A"/>
    <w:rsid w:val="007E77DE"/>
    <w:rsid w:val="007F32A2"/>
    <w:rsid w:val="007F7259"/>
    <w:rsid w:val="00800AE2"/>
    <w:rsid w:val="008020D0"/>
    <w:rsid w:val="0080240A"/>
    <w:rsid w:val="008024F1"/>
    <w:rsid w:val="008040A8"/>
    <w:rsid w:val="00804269"/>
    <w:rsid w:val="00804758"/>
    <w:rsid w:val="00805B0A"/>
    <w:rsid w:val="00806213"/>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5C7F"/>
    <w:rsid w:val="00876416"/>
    <w:rsid w:val="008863B9"/>
    <w:rsid w:val="008966D1"/>
    <w:rsid w:val="00897CFF"/>
    <w:rsid w:val="008A22DE"/>
    <w:rsid w:val="008A2371"/>
    <w:rsid w:val="008A45A6"/>
    <w:rsid w:val="008A4DA6"/>
    <w:rsid w:val="008A5BCC"/>
    <w:rsid w:val="008B367E"/>
    <w:rsid w:val="008B3D20"/>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1B88"/>
    <w:rsid w:val="009939DD"/>
    <w:rsid w:val="00994C4A"/>
    <w:rsid w:val="00995BFA"/>
    <w:rsid w:val="009A47A0"/>
    <w:rsid w:val="009A4C31"/>
    <w:rsid w:val="009A541D"/>
    <w:rsid w:val="009A5753"/>
    <w:rsid w:val="009A579D"/>
    <w:rsid w:val="009A79E2"/>
    <w:rsid w:val="009B5746"/>
    <w:rsid w:val="009C068E"/>
    <w:rsid w:val="009C440B"/>
    <w:rsid w:val="009C4686"/>
    <w:rsid w:val="009C60A9"/>
    <w:rsid w:val="009C74E2"/>
    <w:rsid w:val="009D0729"/>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1FD9"/>
    <w:rsid w:val="00A7385B"/>
    <w:rsid w:val="00A75C88"/>
    <w:rsid w:val="00A7671C"/>
    <w:rsid w:val="00A80866"/>
    <w:rsid w:val="00A83884"/>
    <w:rsid w:val="00A862DB"/>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BF4C1F"/>
    <w:rsid w:val="00C00BA5"/>
    <w:rsid w:val="00C00FF1"/>
    <w:rsid w:val="00C01B73"/>
    <w:rsid w:val="00C01D0B"/>
    <w:rsid w:val="00C0201E"/>
    <w:rsid w:val="00C021D2"/>
    <w:rsid w:val="00C0255C"/>
    <w:rsid w:val="00C04B1A"/>
    <w:rsid w:val="00C070F5"/>
    <w:rsid w:val="00C07CD6"/>
    <w:rsid w:val="00C11C02"/>
    <w:rsid w:val="00C13955"/>
    <w:rsid w:val="00C1729C"/>
    <w:rsid w:val="00C17943"/>
    <w:rsid w:val="00C17C22"/>
    <w:rsid w:val="00C21DBC"/>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3FDA"/>
    <w:rsid w:val="00C74FFD"/>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28D"/>
    <w:rsid w:val="00D109CD"/>
    <w:rsid w:val="00D125EC"/>
    <w:rsid w:val="00D158B3"/>
    <w:rsid w:val="00D221E8"/>
    <w:rsid w:val="00D24991"/>
    <w:rsid w:val="00D271E6"/>
    <w:rsid w:val="00D3228B"/>
    <w:rsid w:val="00D32FFF"/>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6797E"/>
    <w:rsid w:val="00E70767"/>
    <w:rsid w:val="00E71427"/>
    <w:rsid w:val="00E71BEF"/>
    <w:rsid w:val="00E759AB"/>
    <w:rsid w:val="00E75F9F"/>
    <w:rsid w:val="00E75FFB"/>
    <w:rsid w:val="00E77BA5"/>
    <w:rsid w:val="00E83D35"/>
    <w:rsid w:val="00E84CF1"/>
    <w:rsid w:val="00E85120"/>
    <w:rsid w:val="00E86EC9"/>
    <w:rsid w:val="00E9007E"/>
    <w:rsid w:val="00E942A8"/>
    <w:rsid w:val="00EA3789"/>
    <w:rsid w:val="00EA3EF4"/>
    <w:rsid w:val="00EA3F22"/>
    <w:rsid w:val="00EB02C2"/>
    <w:rsid w:val="00EB09B7"/>
    <w:rsid w:val="00EB1EE0"/>
    <w:rsid w:val="00EB2393"/>
    <w:rsid w:val="00EB31B6"/>
    <w:rsid w:val="00EB3FD1"/>
    <w:rsid w:val="00EB5230"/>
    <w:rsid w:val="00EB5639"/>
    <w:rsid w:val="00EB7223"/>
    <w:rsid w:val="00EC0514"/>
    <w:rsid w:val="00EC1ECB"/>
    <w:rsid w:val="00EC41FE"/>
    <w:rsid w:val="00EC7895"/>
    <w:rsid w:val="00ED38DD"/>
    <w:rsid w:val="00ED6061"/>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386"/>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5EDF"/>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0128"/>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0AB"/>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8</Pages>
  <Words>2621</Words>
  <Characters>14943</Characters>
  <Application>Microsoft Office Word</Application>
  <DocSecurity>0</DocSecurity>
  <Lines>124</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5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BBC+ATT (041923)</cp:lastModifiedBy>
  <cp:revision>15</cp:revision>
  <cp:lastPrinted>1900-01-01T08:00:00Z</cp:lastPrinted>
  <dcterms:created xsi:type="dcterms:W3CDTF">2023-04-19T14:46:00Z</dcterms:created>
  <dcterms:modified xsi:type="dcterms:W3CDTF">2023-04-19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